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417B2F" w14:textId="77777777" w:rsidR="00C55635" w:rsidRPr="00A16875" w:rsidRDefault="00FB7127" w:rsidP="00C55635">
      <w:pPr>
        <w:pStyle w:val="Navadensplet"/>
        <w:shd w:val="clear" w:color="auto" w:fill="FFFFFF"/>
        <w:jc w:val="both"/>
        <w:rPr>
          <w:b/>
          <w:color w:val="C00000"/>
          <w:lang w:val="en-GB"/>
        </w:rPr>
      </w:pPr>
      <w:bookmarkStart w:id="0" w:name="_GoBack"/>
      <w:bookmarkEnd w:id="0"/>
      <w:r w:rsidRPr="00A16875">
        <w:rPr>
          <w:b/>
          <w:color w:val="C00000"/>
          <w:lang w:val="en-GB"/>
        </w:rPr>
        <w:t xml:space="preserve">INFO ON THE “DIJAŠKI DOM PORTOROŽ” BOARDING SCHOOL AND HOSTEL </w:t>
      </w:r>
    </w:p>
    <w:p w14:paraId="381F7EDC" w14:textId="77777777" w:rsidR="007E3566" w:rsidRDefault="007E3566" w:rsidP="00FB7127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>
        <w:rPr>
          <w:noProof/>
          <w:lang w:eastAsia="sl-SI"/>
        </w:rPr>
        <w:drawing>
          <wp:inline distT="0" distB="0" distL="0" distR="0" wp14:anchorId="64FCDFC8" wp14:editId="5421F8DC">
            <wp:extent cx="2733675" cy="1381125"/>
            <wp:effectExtent l="0" t="0" r="9525" b="9525"/>
            <wp:docPr id="1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</w:t>
      </w:r>
    </w:p>
    <w:p w14:paraId="2B528E06" w14:textId="77777777" w:rsidR="00FB7127" w:rsidRDefault="00FB7127" w:rsidP="001B4B58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Location: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S</w:t>
      </w:r>
      <w:r>
        <w:rPr>
          <w:rFonts w:ascii="Times New Roman" w:hAnsi="Times New Roman" w:cs="Times New Roman"/>
          <w:sz w:val="24"/>
          <w:szCs w:val="24"/>
          <w:lang w:val="en-GB"/>
        </w:rPr>
        <w:t>ončna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pot 20,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>, Sloveni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>a; app</w:t>
      </w:r>
      <w:r>
        <w:rPr>
          <w:rFonts w:ascii="Times New Roman" w:hAnsi="Times New Roman" w:cs="Times New Roman"/>
          <w:sz w:val="24"/>
          <w:szCs w:val="24"/>
          <w:lang w:val="en-GB"/>
        </w:rPr>
        <w:t>roximately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1 km from the main bus station</w:t>
      </w:r>
      <w:r w:rsidR="007E3566">
        <w:rPr>
          <w:rFonts w:ascii="Times New Roman" w:hAnsi="Times New Roman" w:cs="Times New Roman"/>
          <w:sz w:val="24"/>
          <w:szCs w:val="24"/>
          <w:lang w:val="en-GB"/>
        </w:rPr>
        <w:t xml:space="preserve"> of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</w:p>
    <w:p w14:paraId="191F3654" w14:textId="77777777" w:rsidR="00FB7127" w:rsidRPr="004C3204" w:rsidRDefault="00FB7127" w:rsidP="001B4B58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Website: </w:t>
      </w:r>
      <w:hyperlink r:id="rId8" w:history="1">
        <w:r w:rsidRPr="001B4B58">
          <w:rPr>
            <w:lang w:val="en-GB"/>
          </w:rPr>
          <w:t>https://dijaski.geps.si/dokumenti/</w:t>
        </w:r>
      </w:hyperlink>
    </w:p>
    <w:p w14:paraId="5D73E631" w14:textId="77777777" w:rsidR="00CA364A" w:rsidRPr="001B4B58" w:rsidRDefault="00CA364A" w:rsidP="001B4B58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The </w:t>
      </w:r>
      <w:r>
        <w:rPr>
          <w:rFonts w:ascii="Times New Roman" w:hAnsi="Times New Roman" w:cs="Times New Roman"/>
          <w:sz w:val="24"/>
          <w:szCs w:val="24"/>
          <w:lang w:val="en-GB"/>
        </w:rPr>
        <w:t>hostel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is located between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Bernardin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and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on the hill below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Beli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Križ, </w:t>
      </w:r>
      <w:r w:rsidR="00C55635" w:rsidRPr="001B4B58">
        <w:rPr>
          <w:rFonts w:ascii="Times New Roman" w:hAnsi="Times New Roman" w:cs="Times New Roman"/>
          <w:sz w:val="24"/>
          <w:szCs w:val="24"/>
          <w:lang w:val="en-GB"/>
        </w:rPr>
        <w:t>1 k</w:t>
      </w:r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m from the centre of </w:t>
      </w:r>
      <w:proofErr w:type="spellStart"/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>. The n</w:t>
      </w:r>
      <w:r w:rsidR="00C55635"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earest beach is just 250 m away. </w:t>
      </w:r>
    </w:p>
    <w:p w14:paraId="4252D00D" w14:textId="77777777" w:rsidR="00CA364A" w:rsidRPr="001B4B58" w:rsidRDefault="00C55635" w:rsidP="001B4B58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1B4B58">
        <w:rPr>
          <w:rFonts w:ascii="Times New Roman" w:hAnsi="Times New Roman" w:cs="Times New Roman"/>
          <w:sz w:val="24"/>
          <w:szCs w:val="24"/>
          <w:lang w:val="en-GB"/>
        </w:rPr>
        <w:t>The hostel featur</w:t>
      </w:r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es a restaurant and free </w:t>
      </w:r>
      <w:proofErr w:type="spellStart"/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>WiFi</w:t>
      </w:r>
      <w:proofErr w:type="spellEnd"/>
      <w:r w:rsidRPr="001B4B58">
        <w:rPr>
          <w:rFonts w:ascii="Times New Roman" w:hAnsi="Times New Roman" w:cs="Times New Roman"/>
          <w:sz w:val="24"/>
          <w:szCs w:val="24"/>
          <w:lang w:val="en-GB"/>
        </w:rPr>
        <w:t>.</w:t>
      </w:r>
      <w:r w:rsidR="00CA364A"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 A</w:t>
      </w:r>
      <w:r w:rsidRPr="001B4B58">
        <w:rPr>
          <w:rFonts w:ascii="Times New Roman" w:hAnsi="Times New Roman" w:cs="Times New Roman"/>
          <w:sz w:val="24"/>
          <w:szCs w:val="24"/>
          <w:lang w:val="en-GB"/>
        </w:rPr>
        <w:t>ll rooms are simply furnished and offer a desk with</w:t>
      </w:r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 a</w:t>
      </w:r>
      <w:r w:rsidRPr="001B4B58">
        <w:rPr>
          <w:rFonts w:ascii="Times New Roman" w:hAnsi="Times New Roman" w:cs="Times New Roman"/>
          <w:sz w:val="24"/>
          <w:szCs w:val="24"/>
          <w:lang w:val="en-GB"/>
        </w:rPr>
        <w:t xml:space="preserve"> chair. Some have views of the sea. </w:t>
      </w:r>
      <w:r w:rsidR="00FB7127" w:rsidRPr="001B4B58">
        <w:rPr>
          <w:rFonts w:ascii="Times New Roman" w:hAnsi="Times New Roman" w:cs="Times New Roman"/>
          <w:sz w:val="24"/>
          <w:szCs w:val="24"/>
          <w:lang w:val="en-GB"/>
        </w:rPr>
        <w:t>The r</w:t>
      </w:r>
      <w:r w:rsidRPr="001B4B58">
        <w:rPr>
          <w:rFonts w:ascii="Times New Roman" w:hAnsi="Times New Roman" w:cs="Times New Roman"/>
          <w:sz w:val="24"/>
          <w:szCs w:val="24"/>
          <w:lang w:val="en-GB"/>
        </w:rPr>
        <w:t>ooms either have a private bathroom or offer access to a shared bathroom with a shower.</w:t>
      </w:r>
    </w:p>
    <w:p w14:paraId="7E044BED" w14:textId="77777777" w:rsidR="00CA364A" w:rsidRPr="004C3204" w:rsidRDefault="00CA364A" w:rsidP="00CA364A">
      <w:pPr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sz w:val="24"/>
          <w:szCs w:val="24"/>
          <w:lang w:val="en-GB"/>
        </w:rPr>
        <w:t>Room</w:t>
      </w: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description and photos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: </w:t>
      </w:r>
      <w:hyperlink r:id="rId9" w:history="1">
        <w:r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dijaski.geps.si/hostel/opis-sob/</w:t>
        </w:r>
      </w:hyperlink>
    </w:p>
    <w:p w14:paraId="05E1AEB3" w14:textId="77777777" w:rsidR="00C55635" w:rsidRPr="004C3204" w:rsidRDefault="00FB7127" w:rsidP="00C55635">
      <w:pPr>
        <w:pStyle w:val="Navadensplet"/>
        <w:shd w:val="clear" w:color="auto" w:fill="FFFFFF"/>
        <w:jc w:val="both"/>
        <w:rPr>
          <w:lang w:val="en-GB"/>
        </w:rPr>
      </w:pPr>
      <w:r>
        <w:rPr>
          <w:lang w:val="en-GB"/>
        </w:rPr>
        <w:t>The g</w:t>
      </w:r>
      <w:r w:rsidR="00C55635" w:rsidRPr="004C3204">
        <w:rPr>
          <w:lang w:val="en-GB"/>
        </w:rPr>
        <w:t xml:space="preserve">uests can enjoy table tennis and play basketball at the on-site court for free. </w:t>
      </w:r>
      <w:r>
        <w:rPr>
          <w:lang w:val="en-GB"/>
        </w:rPr>
        <w:t xml:space="preserve">The meeting room, </w:t>
      </w:r>
      <w:r w:rsidRPr="004C3204">
        <w:rPr>
          <w:lang w:val="en-GB"/>
        </w:rPr>
        <w:t>self-service</w:t>
      </w:r>
      <w:r w:rsidR="00C55635" w:rsidRPr="004C3204">
        <w:rPr>
          <w:lang w:val="en-GB"/>
        </w:rPr>
        <w:t xml:space="preserve"> laundry</w:t>
      </w:r>
      <w:r>
        <w:rPr>
          <w:lang w:val="en-GB"/>
        </w:rPr>
        <w:t>, and a fitness centre</w:t>
      </w:r>
      <w:r w:rsidR="00C55635" w:rsidRPr="004C3204">
        <w:rPr>
          <w:lang w:val="en-GB"/>
        </w:rPr>
        <w:t xml:space="preserve"> are</w:t>
      </w:r>
      <w:r w:rsidR="001B4B58">
        <w:rPr>
          <w:lang w:val="en-GB"/>
        </w:rPr>
        <w:t xml:space="preserve"> also provided. </w:t>
      </w:r>
      <w:r w:rsidR="00C55635" w:rsidRPr="004C3204">
        <w:rPr>
          <w:lang w:val="en-GB"/>
        </w:rPr>
        <w:t xml:space="preserve">Numerous bike trails can be found 1.5 km from the property. Cafes, restaurants and grocery shops </w:t>
      </w:r>
      <w:r>
        <w:rPr>
          <w:lang w:val="en-GB"/>
        </w:rPr>
        <w:t xml:space="preserve">are only </w:t>
      </w:r>
      <w:r w:rsidR="00C55635" w:rsidRPr="004C3204">
        <w:rPr>
          <w:lang w:val="en-GB"/>
        </w:rPr>
        <w:t>250 m away.</w:t>
      </w:r>
    </w:p>
    <w:p w14:paraId="3DF7B636" w14:textId="77777777" w:rsidR="00C55635" w:rsidRPr="004C3204" w:rsidRDefault="00FB7127" w:rsidP="00C55635">
      <w:pPr>
        <w:pStyle w:val="Navadensplet"/>
        <w:shd w:val="clear" w:color="auto" w:fill="FFFFFF"/>
        <w:jc w:val="both"/>
        <w:rPr>
          <w:lang w:val="en-GB"/>
        </w:rPr>
      </w:pPr>
      <w:r>
        <w:rPr>
          <w:lang w:val="en-GB"/>
        </w:rPr>
        <w:t>The central bus s</w:t>
      </w:r>
      <w:r w:rsidR="00C55635" w:rsidRPr="004C3204">
        <w:rPr>
          <w:lang w:val="en-GB"/>
        </w:rPr>
        <w:t>tation</w:t>
      </w:r>
      <w:r>
        <w:rPr>
          <w:lang w:val="en-GB"/>
        </w:rPr>
        <w:t xml:space="preserve"> of </w:t>
      </w:r>
      <w:proofErr w:type="spellStart"/>
      <w:r>
        <w:rPr>
          <w:lang w:val="en-GB"/>
        </w:rPr>
        <w:t>Portorož</w:t>
      </w:r>
      <w:proofErr w:type="spellEnd"/>
      <w:r w:rsidR="00C55635" w:rsidRPr="004C3204">
        <w:rPr>
          <w:lang w:val="en-GB"/>
        </w:rPr>
        <w:t xml:space="preserve"> is 2 km away</w:t>
      </w:r>
      <w:r>
        <w:rPr>
          <w:lang w:val="en-GB"/>
        </w:rPr>
        <w:t xml:space="preserve">. There are no trains running to </w:t>
      </w:r>
      <w:proofErr w:type="spellStart"/>
      <w:r>
        <w:rPr>
          <w:lang w:val="en-GB"/>
        </w:rPr>
        <w:t>Portorož</w:t>
      </w:r>
      <w:proofErr w:type="spellEnd"/>
      <w:r>
        <w:rPr>
          <w:lang w:val="en-GB"/>
        </w:rPr>
        <w:t>. The nearest train station is located</w:t>
      </w:r>
      <w:r w:rsidR="00C55635" w:rsidRPr="004C3204">
        <w:rPr>
          <w:lang w:val="en-GB"/>
        </w:rPr>
        <w:t xml:space="preserve"> in Koper, 14 km from the property. </w:t>
      </w:r>
      <w:r>
        <w:rPr>
          <w:lang w:val="en-GB"/>
        </w:rPr>
        <w:t xml:space="preserve">The nearest local bus stop is </w:t>
      </w:r>
      <w:r w:rsidR="00C55635" w:rsidRPr="004C3204">
        <w:rPr>
          <w:lang w:val="en-GB"/>
        </w:rPr>
        <w:t xml:space="preserve">250 m away. </w:t>
      </w:r>
      <w:r>
        <w:rPr>
          <w:lang w:val="en-GB"/>
        </w:rPr>
        <w:t xml:space="preserve">The closest international airport is </w:t>
      </w:r>
      <w:r w:rsidR="00C55635" w:rsidRPr="004C3204">
        <w:rPr>
          <w:lang w:val="en-GB"/>
        </w:rPr>
        <w:t>Trieste International Airport</w:t>
      </w:r>
      <w:r>
        <w:rPr>
          <w:lang w:val="en-GB"/>
        </w:rPr>
        <w:t xml:space="preserve">, </w:t>
      </w:r>
      <w:r w:rsidR="00C55635" w:rsidRPr="004C3204">
        <w:rPr>
          <w:lang w:val="en-GB"/>
        </w:rPr>
        <w:t>80 km away.</w:t>
      </w:r>
    </w:p>
    <w:p w14:paraId="6315FD66" w14:textId="77777777" w:rsidR="0082636F" w:rsidRDefault="0082636F" w:rsidP="0082636F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By car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you can easily reach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the hostel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through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in the direction of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Piran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>. Drive to the salt warehouse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 xml:space="preserve"> that you will see on your left if you follow the coastal road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and turn ri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ght into the demanding 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>ascent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 before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the gas st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 xml:space="preserve">ation </w:t>
      </w:r>
      <w:proofErr w:type="spellStart"/>
      <w:r w:rsidR="001B4B58">
        <w:rPr>
          <w:rFonts w:ascii="Times New Roman" w:hAnsi="Times New Roman" w:cs="Times New Roman"/>
          <w:sz w:val="24"/>
          <w:szCs w:val="24"/>
          <w:lang w:val="en-GB"/>
        </w:rPr>
        <w:t>Fizine</w:t>
      </w:r>
      <w:proofErr w:type="spellEnd"/>
      <w:r w:rsidR="001B4B58">
        <w:rPr>
          <w:rFonts w:ascii="Times New Roman" w:hAnsi="Times New Roman" w:cs="Times New Roman"/>
          <w:sz w:val="24"/>
          <w:szCs w:val="24"/>
          <w:lang w:val="en-GB"/>
        </w:rPr>
        <w:t xml:space="preserve">. At the top of the ascent 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you will see our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hostel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,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easily recognis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able by the blue roof.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Take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the road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on the 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>right and park in our parking lot.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</w:p>
    <w:p w14:paraId="5DA70C57" w14:textId="77777777" w:rsidR="00CA364A" w:rsidRPr="004C3204" w:rsidRDefault="00CA364A" w:rsidP="00CA364A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Parking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: Free </w:t>
      </w:r>
    </w:p>
    <w:p w14:paraId="6C916116" w14:textId="77777777" w:rsidR="0082636F" w:rsidRPr="004C3204" w:rsidRDefault="0082636F" w:rsidP="0082636F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The bus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(e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.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>g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.,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from Ljubljana) will most likely leave you at the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central 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station in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Piran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or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Portorož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. The easiest way is to call a taxi, but you can take a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local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bus to the 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>bus stop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4C3204">
        <w:rPr>
          <w:rFonts w:ascii="Times New Roman" w:hAnsi="Times New Roman" w:cs="Times New Roman"/>
          <w:sz w:val="24"/>
          <w:szCs w:val="24"/>
          <w:lang w:val="en-GB"/>
        </w:rPr>
        <w:t>Fizine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, then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walk up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the 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>demanding ascent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at the </w:t>
      </w:r>
      <w:proofErr w:type="spellStart"/>
      <w:r w:rsidR="00CA364A">
        <w:rPr>
          <w:rFonts w:ascii="Times New Roman" w:hAnsi="Times New Roman" w:cs="Times New Roman"/>
          <w:sz w:val="24"/>
          <w:szCs w:val="24"/>
          <w:lang w:val="en-GB"/>
        </w:rPr>
        <w:t>Fizine</w:t>
      </w:r>
      <w:proofErr w:type="spellEnd"/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gas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station.</w:t>
      </w:r>
    </w:p>
    <w:p w14:paraId="20467005" w14:textId="77777777" w:rsidR="00C55635" w:rsidRPr="004C3204" w:rsidRDefault="00CA364A">
      <w:pPr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sz w:val="24"/>
          <w:szCs w:val="24"/>
          <w:lang w:val="en-GB"/>
        </w:rPr>
        <w:t>Check-</w:t>
      </w:r>
      <w:r w:rsidR="00C55635"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in: </w:t>
      </w:r>
      <w:r w:rsidR="00C55635"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Please report 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your </w:t>
      </w:r>
      <w:r w:rsidR="00C55635" w:rsidRPr="004C3204">
        <w:rPr>
          <w:rFonts w:ascii="Times New Roman" w:hAnsi="Times New Roman" w:cs="Times New Roman"/>
          <w:sz w:val="24"/>
          <w:szCs w:val="24"/>
          <w:lang w:val="en-GB"/>
        </w:rPr>
        <w:t>app</w:t>
      </w:r>
      <w:r>
        <w:rPr>
          <w:rFonts w:ascii="Times New Roman" w:hAnsi="Times New Roman" w:cs="Times New Roman"/>
          <w:sz w:val="24"/>
          <w:szCs w:val="24"/>
          <w:lang w:val="en-GB"/>
        </w:rPr>
        <w:t>roximate</w:t>
      </w:r>
      <w:r w:rsidR="00C55635"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arrival time to </w:t>
      </w:r>
      <w:hyperlink r:id="rId10" w:history="1">
        <w:r w:rsidR="0082636F"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patricija.bajec@fpp.uni-lj.si</w:t>
        </w:r>
      </w:hyperlink>
      <w:r w:rsidR="00C55635" w:rsidRPr="004C3204">
        <w:rPr>
          <w:rFonts w:ascii="Times New Roman" w:hAnsi="Times New Roman" w:cs="Times New Roman"/>
          <w:sz w:val="24"/>
          <w:szCs w:val="24"/>
          <w:lang w:val="en-GB"/>
        </w:rPr>
        <w:t>.</w:t>
      </w:r>
      <w:r w:rsidR="0082636F"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Staff will be waiting for you.</w:t>
      </w:r>
    </w:p>
    <w:p w14:paraId="4944405D" w14:textId="77777777" w:rsidR="00CA364A" w:rsidRDefault="008263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Is </w:t>
      </w:r>
      <w:r w:rsidR="00CA364A">
        <w:rPr>
          <w:rFonts w:ascii="Times New Roman" w:hAnsi="Times New Roman" w:cs="Times New Roman"/>
          <w:b/>
          <w:sz w:val="24"/>
          <w:szCs w:val="24"/>
          <w:lang w:val="en-GB"/>
        </w:rPr>
        <w:t>the hostel</w:t>
      </w: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closed at night?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You can enter the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>hostel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at all hours, 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but please mind that you are not </w:t>
      </w:r>
      <w:r w:rsidR="001B4B58">
        <w:rPr>
          <w:rFonts w:ascii="Times New Roman" w:hAnsi="Times New Roman" w:cs="Times New Roman"/>
          <w:sz w:val="24"/>
          <w:szCs w:val="24"/>
          <w:lang w:val="en-GB"/>
        </w:rPr>
        <w:t>allowed</w:t>
      </w:r>
      <w:r w:rsidR="00CA364A">
        <w:rPr>
          <w:rFonts w:ascii="Times New Roman" w:hAnsi="Times New Roman" w:cs="Times New Roman"/>
          <w:sz w:val="24"/>
          <w:szCs w:val="24"/>
          <w:lang w:val="en-GB"/>
        </w:rPr>
        <w:t xml:space="preserve"> to make any noise between 22:00 and 6:00.</w:t>
      </w:r>
    </w:p>
    <w:p w14:paraId="5A6613BD" w14:textId="77777777" w:rsidR="001B4B58" w:rsidRDefault="001B4B58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sz w:val="24"/>
          <w:szCs w:val="24"/>
          <w:lang w:val="en-GB"/>
        </w:rPr>
        <w:br w:type="page"/>
      </w:r>
    </w:p>
    <w:p w14:paraId="19101F57" w14:textId="77777777" w:rsidR="007E3A6F" w:rsidRPr="004C3204" w:rsidRDefault="007E3A6F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lastRenderedPageBreak/>
        <w:t>Meals:</w:t>
      </w:r>
    </w:p>
    <w:p w14:paraId="1A8F12BE" w14:textId="77777777" w:rsidR="007E3A6F" w:rsidRPr="004C3204" w:rsidRDefault="007E3A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sz w:val="24"/>
          <w:szCs w:val="24"/>
          <w:lang w:val="en-GB"/>
        </w:rPr>
        <w:t>Breakfast: 6:30 – 8:00</w:t>
      </w:r>
    </w:p>
    <w:p w14:paraId="7DCEB718" w14:textId="77777777" w:rsidR="007E3A6F" w:rsidRPr="004C3204" w:rsidRDefault="007E3A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sz w:val="24"/>
          <w:szCs w:val="24"/>
          <w:lang w:val="en-GB"/>
        </w:rPr>
        <w:t>Lunch: 12:00 – 15:00 (during the week)</w:t>
      </w:r>
    </w:p>
    <w:p w14:paraId="7E531D22" w14:textId="77777777" w:rsidR="007E3A6F" w:rsidRPr="004C3204" w:rsidRDefault="007E3A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sz w:val="24"/>
          <w:szCs w:val="24"/>
          <w:lang w:val="en-GB"/>
        </w:rPr>
        <w:t>Dinner: 18:00 – 19:00</w:t>
      </w:r>
    </w:p>
    <w:p w14:paraId="5591A6A6" w14:textId="77777777" w:rsidR="001B4B58" w:rsidRDefault="001B4B58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4FB30D8A" w14:textId="77777777" w:rsidR="007E3A6F" w:rsidRDefault="007E3A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Towels: 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>Bring your own</w:t>
      </w:r>
    </w:p>
    <w:p w14:paraId="231B3BCE" w14:textId="77777777" w:rsidR="00CA364A" w:rsidRPr="004C3204" w:rsidRDefault="00CA364A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CA364A">
        <w:rPr>
          <w:rFonts w:ascii="Times New Roman" w:hAnsi="Times New Roman" w:cs="Times New Roman"/>
          <w:b/>
          <w:sz w:val="24"/>
          <w:szCs w:val="24"/>
          <w:lang w:val="en-GB"/>
        </w:rPr>
        <w:t>Bed linen</w:t>
      </w:r>
      <w:r>
        <w:rPr>
          <w:rFonts w:ascii="Times New Roman" w:hAnsi="Times New Roman" w:cs="Times New Roman"/>
          <w:sz w:val="24"/>
          <w:szCs w:val="24"/>
          <w:lang w:val="en-GB"/>
        </w:rPr>
        <w:t>: provided</w:t>
      </w:r>
    </w:p>
    <w:p w14:paraId="66D20B0D" w14:textId="77777777" w:rsidR="001B4B58" w:rsidRDefault="001B4B58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22FEDAED" w14:textId="77777777" w:rsidR="007E3A6F" w:rsidRPr="00A16875" w:rsidRDefault="0084420A">
      <w:pPr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</w:pPr>
      <w:r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>INFO</w:t>
      </w:r>
      <w:r w:rsidR="00CA364A"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>RMATION ON</w:t>
      </w:r>
      <w:r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 xml:space="preserve"> PORTOROŽ AND </w:t>
      </w:r>
      <w:r w:rsidR="00CA364A"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>SURROUNDINGS</w:t>
      </w:r>
    </w:p>
    <w:p w14:paraId="26216A79" w14:textId="77777777" w:rsidR="007E3A6F" w:rsidRPr="004C3204" w:rsidRDefault="007E3A6F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6AFE7C85" w14:textId="77777777" w:rsidR="007E3A6F" w:rsidRPr="004C3204" w:rsidRDefault="007E3A6F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Things to do in </w:t>
      </w:r>
      <w:proofErr w:type="spellStart"/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Portorož</w:t>
      </w:r>
      <w:proofErr w:type="spellEnd"/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and its surroundings/Transport/Food/Weather: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hyperlink r:id="rId11" w:history="1">
        <w:r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www.portoroz.si/en/home</w:t>
        </w:r>
      </w:hyperlink>
    </w:p>
    <w:p w14:paraId="3FFBEEFB" w14:textId="77777777" w:rsidR="0082636F" w:rsidRPr="004C3204" w:rsidRDefault="0082636F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3F0BE5FB" w14:textId="77777777" w:rsidR="00C55635" w:rsidRPr="00A16875" w:rsidRDefault="00CA364A">
      <w:pPr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</w:pPr>
      <w:r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>THE NEAREST AIRPORTS</w:t>
      </w:r>
    </w:p>
    <w:p w14:paraId="46829D02" w14:textId="77777777" w:rsidR="0084420A" w:rsidRPr="004C3204" w:rsidRDefault="0084420A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1BCE32DD" w14:textId="77777777" w:rsidR="0084420A" w:rsidRPr="004C3204" w:rsidRDefault="00CA364A" w:rsidP="0084420A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sz w:val="24"/>
          <w:szCs w:val="24"/>
          <w:lang w:val="en-GB"/>
        </w:rPr>
        <w:t>Trieste</w:t>
      </w:r>
      <w:r w:rsidR="0084420A"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(Italy): </w:t>
      </w:r>
      <w:r w:rsidR="0084420A" w:rsidRPr="004C3204">
        <w:rPr>
          <w:rFonts w:ascii="Times New Roman" w:hAnsi="Times New Roman" w:cs="Times New Roman"/>
          <w:sz w:val="24"/>
          <w:szCs w:val="24"/>
          <w:lang w:val="en-GB"/>
        </w:rPr>
        <w:t>80 km</w:t>
      </w:r>
      <w:r w:rsidR="0084420A"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(</w:t>
      </w:r>
      <w:hyperlink r:id="rId12" w:history="1">
        <w:r w:rsidR="0084420A"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triesteairport.it/en</w:t>
        </w:r>
      </w:hyperlink>
      <w:r w:rsidR="0084420A" w:rsidRPr="004C3204"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14:paraId="508219A8" w14:textId="77777777" w:rsidR="0084420A" w:rsidRPr="004C3204" w:rsidRDefault="0084420A" w:rsidP="0084420A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Venice Marco Polo (Italy): 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>190 km</w:t>
      </w: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(</w:t>
      </w:r>
      <w:hyperlink r:id="rId13" w:history="1">
        <w:r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www.veniceairport.it/en/</w:t>
        </w:r>
      </w:hyperlink>
      <w:r w:rsidRPr="004C3204"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14:paraId="2A1F25EA" w14:textId="77777777" w:rsidR="0084420A" w:rsidRPr="004C3204" w:rsidRDefault="0084420A" w:rsidP="0084420A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Jože </w:t>
      </w:r>
      <w:proofErr w:type="spellStart"/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Pučnik</w:t>
      </w:r>
      <w:proofErr w:type="spellEnd"/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Ljubljana (Slovenia):</w:t>
      </w:r>
      <w:r w:rsidRPr="004C3204">
        <w:rPr>
          <w:rFonts w:ascii="Times New Roman" w:hAnsi="Times New Roman" w:cs="Times New Roman"/>
          <w:sz w:val="24"/>
          <w:szCs w:val="24"/>
          <w:lang w:val="en-GB"/>
        </w:rPr>
        <w:t xml:space="preserve"> 140 km (</w:t>
      </w:r>
      <w:hyperlink r:id="rId14" w:history="1">
        <w:r w:rsidRPr="004C3204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www.fraport-slovenija.si</w:t>
        </w:r>
      </w:hyperlink>
      <w:r w:rsidRPr="004C3204"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14:paraId="07FE3A5C" w14:textId="77777777" w:rsidR="0084420A" w:rsidRPr="004C3204" w:rsidRDefault="0084420A" w:rsidP="0084420A">
      <w:pPr>
        <w:rPr>
          <w:rFonts w:ascii="Times New Roman" w:hAnsi="Times New Roman" w:cs="Times New Roman"/>
          <w:sz w:val="24"/>
          <w:szCs w:val="24"/>
          <w:lang w:val="en-GB"/>
        </w:rPr>
      </w:pPr>
    </w:p>
    <w:p w14:paraId="3F117F50" w14:textId="77777777" w:rsidR="0084420A" w:rsidRPr="00A16875" w:rsidRDefault="0084420A" w:rsidP="0084420A">
      <w:pPr>
        <w:rPr>
          <w:rFonts w:ascii="Times New Roman" w:hAnsi="Times New Roman" w:cs="Times New Roman"/>
          <w:sz w:val="24"/>
          <w:szCs w:val="24"/>
          <w:lang w:val="en-GB"/>
        </w:rPr>
      </w:pPr>
      <w:r w:rsidRPr="00A16875">
        <w:rPr>
          <w:rFonts w:ascii="Times New Roman" w:hAnsi="Times New Roman" w:cs="Times New Roman"/>
          <w:b/>
          <w:sz w:val="24"/>
          <w:szCs w:val="24"/>
          <w:lang w:val="en-GB"/>
        </w:rPr>
        <w:t>Airport Transfers:</w:t>
      </w:r>
      <w:r w:rsidRPr="00A16875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hyperlink r:id="rId15" w:history="1">
        <w:r w:rsidRPr="00A16875">
          <w:rPr>
            <w:rStyle w:val="Hiperpovezava"/>
            <w:rFonts w:ascii="Times New Roman" w:hAnsi="Times New Roman" w:cs="Times New Roman"/>
            <w:sz w:val="24"/>
            <w:szCs w:val="24"/>
            <w:lang w:val="en-GB"/>
          </w:rPr>
          <w:t>https://www.goopti.com/en/</w:t>
        </w:r>
      </w:hyperlink>
    </w:p>
    <w:p w14:paraId="1D4DFA21" w14:textId="77777777" w:rsidR="0084420A" w:rsidRDefault="0084420A" w:rsidP="0084420A">
      <w:pPr>
        <w:rPr>
          <w:lang w:val="en-GB"/>
        </w:rPr>
      </w:pPr>
    </w:p>
    <w:p w14:paraId="53818433" w14:textId="77777777" w:rsidR="00A16875" w:rsidRPr="00A16875" w:rsidRDefault="00A16875" w:rsidP="0084420A">
      <w:pPr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</w:pPr>
      <w:r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 xml:space="preserve">MAIN </w:t>
      </w:r>
      <w:r w:rsidRPr="00A16875">
        <w:rPr>
          <w:rFonts w:ascii="Times New Roman" w:hAnsi="Times New Roman" w:cs="Times New Roman"/>
          <w:b/>
          <w:color w:val="C00000"/>
          <w:sz w:val="24"/>
          <w:szCs w:val="24"/>
          <w:lang w:val="en-GB"/>
        </w:rPr>
        <w:t>BUS STATION AND STOPS IN PORTOROŽ</w:t>
      </w:r>
    </w:p>
    <w:p w14:paraId="2AB98BEB" w14:textId="77777777" w:rsidR="00A16875" w:rsidRPr="00A16875" w:rsidRDefault="00373E33" w:rsidP="0084420A">
      <w:pPr>
        <w:rPr>
          <w:rFonts w:ascii="Times New Roman" w:hAnsi="Times New Roman" w:cs="Times New Roman"/>
          <w:sz w:val="24"/>
          <w:szCs w:val="24"/>
          <w:lang w:val="en-GB"/>
        </w:rPr>
      </w:pPr>
      <w:hyperlink r:id="rId16" w:history="1">
        <w:r w:rsidR="00A16875" w:rsidRPr="00A16875">
          <w:rPr>
            <w:rFonts w:ascii="Times New Roman" w:hAnsi="Times New Roman" w:cs="Times New Roman"/>
            <w:color w:val="0000FF"/>
            <w:sz w:val="24"/>
            <w:szCs w:val="24"/>
            <w:u w:val="single"/>
          </w:rPr>
          <w:t>https://getbybus.com/en/bus-from-portoroz</w:t>
        </w:r>
      </w:hyperlink>
    </w:p>
    <w:p w14:paraId="2B3985B9" w14:textId="77777777" w:rsidR="00A16875" w:rsidRDefault="00A16875" w:rsidP="0084420A">
      <w:pPr>
        <w:rPr>
          <w:lang w:val="en-GB"/>
        </w:rPr>
      </w:pPr>
    </w:p>
    <w:p w14:paraId="58CBCB65" w14:textId="77777777" w:rsidR="00A20331" w:rsidRDefault="00A16875" w:rsidP="006B715B">
      <w:pPr>
        <w:jc w:val="both"/>
        <w:rPr>
          <w:rFonts w:ascii="Times New Roman" w:hAnsi="Times New Roman" w:cs="Times New Roman"/>
          <w:sz w:val="24"/>
          <w:szCs w:val="24"/>
        </w:rPr>
      </w:pPr>
      <w:r w:rsidRPr="00A16875">
        <w:rPr>
          <w:rFonts w:ascii="Times New Roman" w:hAnsi="Times New Roman" w:cs="Times New Roman"/>
          <w:sz w:val="24"/>
          <w:szCs w:val="24"/>
          <w:lang w:val="en-GB"/>
        </w:rPr>
        <w:t xml:space="preserve">Main bus station is located 1,5 km from </w:t>
      </w:r>
      <w:r w:rsidR="006B715B">
        <w:rPr>
          <w:rFonts w:ascii="Times New Roman" w:hAnsi="Times New Roman" w:cs="Times New Roman"/>
          <w:sz w:val="24"/>
          <w:szCs w:val="24"/>
          <w:lang w:val="en-GB"/>
        </w:rPr>
        <w:t>the students home, which is 20 mi</w:t>
      </w:r>
      <w:r w:rsidR="00A20331">
        <w:rPr>
          <w:rFonts w:ascii="Times New Roman" w:hAnsi="Times New Roman" w:cs="Times New Roman"/>
          <w:sz w:val="24"/>
          <w:szCs w:val="24"/>
          <w:lang w:val="en-GB"/>
        </w:rPr>
        <w:t>n walk (see the picture below) and 7 min by local bus (</w:t>
      </w:r>
      <w:hyperlink r:id="rId17" w:history="1">
        <w:r w:rsidR="00A20331" w:rsidRPr="00A20331">
          <w:rPr>
            <w:color w:val="0000FF"/>
            <w:u w:val="single"/>
          </w:rPr>
          <w:t>https://www.portoroz.si/en/plan-your-stay/be-mobile-around-the-town/public-transport</w:t>
        </w:r>
      </w:hyperlink>
      <w:r w:rsidR="00A20331">
        <w:t xml:space="preserve">, </w:t>
      </w:r>
      <w:hyperlink r:id="rId18" w:history="1">
        <w:r w:rsidR="00A20331" w:rsidRPr="00086135">
          <w:rPr>
            <w:rStyle w:val="Hiperpovezava"/>
          </w:rPr>
          <w:t>https://arriva.si</w:t>
        </w:r>
      </w:hyperlink>
      <w:r w:rsidR="00A20331">
        <w:t xml:space="preserve">) </w:t>
      </w:r>
      <w:r w:rsidR="00A20331" w:rsidRPr="00A20331">
        <w:rPr>
          <w:rFonts w:ascii="Times New Roman" w:hAnsi="Times New Roman" w:cs="Times New Roman"/>
          <w:sz w:val="24"/>
          <w:szCs w:val="24"/>
        </w:rPr>
        <w:t xml:space="preserve">or </w:t>
      </w:r>
      <w:proofErr w:type="spellStart"/>
      <w:r w:rsidR="00A20331" w:rsidRPr="00A20331">
        <w:rPr>
          <w:rFonts w:ascii="Times New Roman" w:hAnsi="Times New Roman" w:cs="Times New Roman"/>
          <w:sz w:val="24"/>
          <w:szCs w:val="24"/>
        </w:rPr>
        <w:t>tax</w:t>
      </w:r>
      <w:r w:rsidR="00A2033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A2033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D46BC95" w14:textId="77777777" w:rsidR="00A16875" w:rsidRPr="00A20331" w:rsidRDefault="00A20331" w:rsidP="006B715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hyperlink r:id="rId19" w:history="1">
        <w:r w:rsidRPr="00A20331">
          <w:rPr>
            <w:color w:val="0000FF"/>
            <w:u w:val="single"/>
          </w:rPr>
          <w:t>https://www.portoroz.si/si/nacrtuj/prevozi-na-destinaciji/taxi-sluzbe</w:t>
        </w:r>
      </w:hyperlink>
      <w:r>
        <w:t xml:space="preserve"> </w:t>
      </w:r>
      <w:r w:rsidRPr="00A20331">
        <w:rPr>
          <w:rFonts w:ascii="Times New Roman" w:hAnsi="Times New Roman" w:cs="Times New Roman"/>
          <w:sz w:val="24"/>
          <w:szCs w:val="24"/>
        </w:rPr>
        <w:t>(t</w:t>
      </w:r>
      <w:r>
        <w:rPr>
          <w:rFonts w:ascii="Times New Roman" w:hAnsi="Times New Roman" w:cs="Times New Roman"/>
          <w:sz w:val="24"/>
          <w:szCs w:val="24"/>
        </w:rPr>
        <w:t xml:space="preserve">he list of </w:t>
      </w:r>
      <w:proofErr w:type="spellStart"/>
      <w:r>
        <w:rPr>
          <w:rFonts w:ascii="Times New Roman" w:hAnsi="Times New Roman" w:cs="Times New Roman"/>
          <w:sz w:val="24"/>
          <w:szCs w:val="24"/>
        </w:rPr>
        <w:t>tax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nclu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</w:t>
      </w:r>
      <w:r w:rsidRPr="00A20331">
        <w:rPr>
          <w:rFonts w:ascii="Times New Roman" w:hAnsi="Times New Roman" w:cs="Times New Roman"/>
          <w:sz w:val="24"/>
          <w:szCs w:val="24"/>
        </w:rPr>
        <w:t>ephone</w:t>
      </w:r>
      <w:proofErr w:type="spellEnd"/>
      <w:r w:rsidRPr="00A203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20331">
        <w:rPr>
          <w:rFonts w:ascii="Times New Roman" w:hAnsi="Times New Roman" w:cs="Times New Roman"/>
          <w:sz w:val="24"/>
          <w:szCs w:val="24"/>
        </w:rPr>
        <w:t>numbers</w:t>
      </w:r>
      <w:proofErr w:type="spellEnd"/>
      <w:r w:rsidRPr="00A20331">
        <w:rPr>
          <w:rFonts w:ascii="Times New Roman" w:hAnsi="Times New Roman" w:cs="Times New Roman"/>
          <w:sz w:val="24"/>
          <w:szCs w:val="24"/>
        </w:rPr>
        <w:t>).</w:t>
      </w:r>
    </w:p>
    <w:p w14:paraId="3DBD6045" w14:textId="77777777" w:rsidR="00A20331" w:rsidRPr="00A20331" w:rsidRDefault="00A20331" w:rsidP="006B715B">
      <w:pPr>
        <w:jc w:val="both"/>
      </w:pPr>
    </w:p>
    <w:p w14:paraId="2522FD20" w14:textId="77777777" w:rsidR="006B715B" w:rsidRPr="00A16875" w:rsidRDefault="006B715B" w:rsidP="006B715B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14:paraId="4A558818" w14:textId="77777777" w:rsidR="00A16875" w:rsidRDefault="00A16875" w:rsidP="0084420A">
      <w:pPr>
        <w:rPr>
          <w:lang w:val="en-GB"/>
        </w:rPr>
      </w:pPr>
      <w:r>
        <w:rPr>
          <w:noProof/>
          <w:lang w:eastAsia="sl-SI"/>
        </w:rPr>
        <w:lastRenderedPageBreak/>
        <w:drawing>
          <wp:inline distT="0" distB="0" distL="0" distR="0" wp14:anchorId="3654FDC5" wp14:editId="75982CFB">
            <wp:extent cx="5731510" cy="3311525"/>
            <wp:effectExtent l="0" t="0" r="2540" b="3175"/>
            <wp:docPr id="2" name="Slik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2E7E5" w14:textId="77777777" w:rsidR="00A20331" w:rsidRPr="004C3204" w:rsidRDefault="00A20331" w:rsidP="0084420A">
      <w:pPr>
        <w:rPr>
          <w:lang w:val="en-GB"/>
        </w:rPr>
      </w:pPr>
    </w:p>
    <w:p w14:paraId="5D971A99" w14:textId="77777777" w:rsidR="00AD086D" w:rsidRPr="004C3204" w:rsidRDefault="00AD086D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>INFO</w:t>
      </w:r>
      <w:r w:rsidR="00CA364A">
        <w:rPr>
          <w:rFonts w:ascii="Times New Roman" w:hAnsi="Times New Roman" w:cs="Times New Roman"/>
          <w:b/>
          <w:sz w:val="24"/>
          <w:szCs w:val="24"/>
          <w:lang w:val="en-GB"/>
        </w:rPr>
        <w:t>RMATION ON</w:t>
      </w:r>
      <w:r w:rsidRPr="004C3204">
        <w:rPr>
          <w:rFonts w:ascii="Times New Roman" w:hAnsi="Times New Roman" w:cs="Times New Roman"/>
          <w:b/>
          <w:sz w:val="24"/>
          <w:szCs w:val="24"/>
          <w:lang w:val="en-GB"/>
        </w:rPr>
        <w:t xml:space="preserve"> THE FACULTY OF MARITIME STUDIES</w:t>
      </w:r>
      <w:r w:rsidR="00CA364A">
        <w:rPr>
          <w:rFonts w:ascii="Times New Roman" w:hAnsi="Times New Roman" w:cs="Times New Roman"/>
          <w:b/>
          <w:sz w:val="24"/>
          <w:szCs w:val="24"/>
          <w:lang w:val="en-GB"/>
        </w:rPr>
        <w:t xml:space="preserve"> AND TRANSPORT, PORTOROŽ (FPP)</w:t>
      </w:r>
    </w:p>
    <w:p w14:paraId="08E45AB1" w14:textId="77777777" w:rsidR="00AD086D" w:rsidRPr="00A20331" w:rsidRDefault="00AD086D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Website: </w:t>
      </w:r>
      <w:hyperlink r:id="rId21" w:history="1">
        <w:r w:rsidRPr="00A20331">
          <w:rPr>
            <w:rStyle w:val="Hiperpovezava"/>
            <w:rFonts w:ascii="Times New Roman" w:hAnsi="Times New Roman" w:cs="Times New Roman"/>
            <w:lang w:val="en-GB"/>
          </w:rPr>
          <w:t>https://www.fpp.uni-lj.si/</w:t>
        </w:r>
      </w:hyperlink>
    </w:p>
    <w:p w14:paraId="3B77FC7C" w14:textId="77777777" w:rsidR="00AD086D" w:rsidRPr="00A20331" w:rsidRDefault="00AD086D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051E0621" w14:textId="77777777" w:rsidR="00AD086D" w:rsidRPr="00A20331" w:rsidRDefault="00AD086D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Location: Pot </w:t>
      </w:r>
      <w:proofErr w:type="spellStart"/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>pomorščakov</w:t>
      </w:r>
      <w:proofErr w:type="spellEnd"/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 4, 6320 </w:t>
      </w:r>
      <w:proofErr w:type="spellStart"/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>Portorož</w:t>
      </w:r>
      <w:proofErr w:type="spellEnd"/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 </w:t>
      </w:r>
    </w:p>
    <w:p w14:paraId="6BDDD4BC" w14:textId="77777777" w:rsidR="00AD086D" w:rsidRPr="00A20331" w:rsidRDefault="00373E33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  <w:hyperlink r:id="rId22" w:history="1">
        <w:r w:rsidR="00AD086D" w:rsidRPr="00A20331">
          <w:rPr>
            <w:rStyle w:val="Hiperpovezava"/>
            <w:rFonts w:ascii="Times New Roman" w:hAnsi="Times New Roman" w:cs="Times New Roman"/>
            <w:lang w:val="en-GB"/>
          </w:rPr>
          <w:t>https://www.google.com/maps/place/Univerza+v+Ljubljani,+fakulteta+za+pomorstvo+in+promet/@45.5161413,13.5776917,15z/data=!4m5!3m4!1s0x0:0xf2d6618629ceef5!8m2!3d45.5161413!4d13.5776917</w:t>
        </w:r>
      </w:hyperlink>
    </w:p>
    <w:p w14:paraId="38372BB4" w14:textId="77777777" w:rsidR="0084420A" w:rsidRPr="00A20331" w:rsidRDefault="0084420A" w:rsidP="00AD086D">
      <w:pPr>
        <w:jc w:val="both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37947886" w14:textId="77777777" w:rsidR="0084420A" w:rsidRPr="00A20331" w:rsidRDefault="00AD086D" w:rsidP="0084420A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Distance </w:t>
      </w:r>
      <w:r w:rsidR="00CA364A" w:rsidRPr="00A20331">
        <w:rPr>
          <w:rFonts w:ascii="Times New Roman" w:hAnsi="Times New Roman" w:cs="Times New Roman"/>
          <w:b/>
          <w:sz w:val="24"/>
          <w:szCs w:val="24"/>
          <w:lang w:val="en-GB"/>
        </w:rPr>
        <w:t>from</w:t>
      </w:r>
      <w:r w:rsidRPr="00A20331">
        <w:rPr>
          <w:rFonts w:ascii="Times New Roman" w:hAnsi="Times New Roman" w:cs="Times New Roman"/>
          <w:b/>
          <w:sz w:val="24"/>
          <w:szCs w:val="24"/>
          <w:lang w:val="en-GB"/>
        </w:rPr>
        <w:t xml:space="preserve"> the faculty to </w:t>
      </w:r>
      <w:r w:rsidR="00CA364A" w:rsidRPr="00A20331">
        <w:rPr>
          <w:rFonts w:ascii="Times New Roman" w:hAnsi="Times New Roman" w:cs="Times New Roman"/>
          <w:b/>
          <w:sz w:val="24"/>
          <w:szCs w:val="24"/>
          <w:lang w:val="en-GB"/>
        </w:rPr>
        <w:t>the hostel (10-</w:t>
      </w:r>
      <w:r w:rsidR="001B4B58" w:rsidRPr="00A20331">
        <w:rPr>
          <w:rFonts w:ascii="Times New Roman" w:hAnsi="Times New Roman" w:cs="Times New Roman"/>
          <w:b/>
          <w:sz w:val="24"/>
          <w:szCs w:val="24"/>
          <w:lang w:val="en-GB"/>
        </w:rPr>
        <w:t>minute walk):</w:t>
      </w:r>
    </w:p>
    <w:p w14:paraId="55E0883E" w14:textId="77777777" w:rsidR="00AD086D" w:rsidRPr="004C3204" w:rsidRDefault="00AD086D" w:rsidP="0084420A">
      <w:pPr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21D78B04" w14:textId="77777777" w:rsidR="00AD086D" w:rsidRPr="004C3204" w:rsidRDefault="00F4515F" w:rsidP="0084420A">
      <w:pPr>
        <w:rPr>
          <w:rFonts w:ascii="Times New Roman" w:hAnsi="Times New Roman" w:cs="Times New Roman"/>
          <w:b/>
          <w:sz w:val="24"/>
          <w:szCs w:val="24"/>
          <w:lang w:val="en-GB"/>
        </w:rPr>
      </w:pPr>
      <w:r w:rsidRPr="004C3204">
        <w:rPr>
          <w:lang w:val="en-GB"/>
        </w:rPr>
        <w:object w:dxaOrig="16201" w:dyaOrig="9826" w14:anchorId="6A027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274.5pt" o:ole="">
            <v:imagedata r:id="rId23" o:title=""/>
          </v:shape>
          <o:OLEObject Type="Embed" ProgID="Visio.Drawing.15" ShapeID="_x0000_i1025" DrawAspect="Content" ObjectID="_1664795788" r:id="rId24"/>
        </w:object>
      </w:r>
    </w:p>
    <w:sectPr w:rsidR="00AD086D" w:rsidRPr="004C320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3NTExMjG1MDY0MTdR0lEKTi0uzszPAykwrAUA5IIURSwAAAA="/>
  </w:docVars>
  <w:rsids>
    <w:rsidRoot w:val="00C55635"/>
    <w:rsid w:val="001B4B58"/>
    <w:rsid w:val="002B4FA1"/>
    <w:rsid w:val="00322853"/>
    <w:rsid w:val="00373E33"/>
    <w:rsid w:val="004C3204"/>
    <w:rsid w:val="005E0B81"/>
    <w:rsid w:val="006B715B"/>
    <w:rsid w:val="007E3566"/>
    <w:rsid w:val="007E3A6F"/>
    <w:rsid w:val="007E625E"/>
    <w:rsid w:val="0082636F"/>
    <w:rsid w:val="0084420A"/>
    <w:rsid w:val="00A16875"/>
    <w:rsid w:val="00A20331"/>
    <w:rsid w:val="00A467EF"/>
    <w:rsid w:val="00AD086D"/>
    <w:rsid w:val="00C55635"/>
    <w:rsid w:val="00CA364A"/>
    <w:rsid w:val="00CC6F17"/>
    <w:rsid w:val="00E60FFD"/>
    <w:rsid w:val="00F4515F"/>
    <w:rsid w:val="00F91908"/>
    <w:rsid w:val="00FB7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DD55AB3"/>
  <w15:chartTrackingRefBased/>
  <w15:docId w15:val="{DD720D43-BB15-489D-8257-AC56CEB7F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Navadensplet">
    <w:name w:val="Normal (Web)"/>
    <w:basedOn w:val="Navaden"/>
    <w:uiPriority w:val="99"/>
    <w:semiHidden/>
    <w:unhideWhenUsed/>
    <w:rsid w:val="00C556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paragraph" w:customStyle="1" w:styleId="geoinformation">
    <w:name w:val="geo_information"/>
    <w:basedOn w:val="Navaden"/>
    <w:rsid w:val="00C556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styleId="Hiperpovezava">
    <w:name w:val="Hyperlink"/>
    <w:basedOn w:val="Privzetapisavaodstavka"/>
    <w:uiPriority w:val="99"/>
    <w:unhideWhenUsed/>
    <w:rsid w:val="00C55635"/>
    <w:rPr>
      <w:color w:val="0000FF"/>
      <w:u w:val="single"/>
    </w:rPr>
  </w:style>
  <w:style w:type="character" w:styleId="SledenaHiperpovezava">
    <w:name w:val="FollowedHyperlink"/>
    <w:basedOn w:val="Privzetapisavaodstavka"/>
    <w:uiPriority w:val="99"/>
    <w:semiHidden/>
    <w:unhideWhenUsed/>
    <w:rsid w:val="00C556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56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11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0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55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40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80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391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73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508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24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ijaski.geps.si/dokumenti/" TargetMode="External"/><Relationship Id="rId13" Type="http://schemas.openxmlformats.org/officeDocument/2006/relationships/hyperlink" Target="https://www.veniceairport.it/en/" TargetMode="External"/><Relationship Id="rId18" Type="http://schemas.openxmlformats.org/officeDocument/2006/relationships/hyperlink" Target="https://arriva.si" TargetMode="Externa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yperlink" Target="https://www.fpp.uni-lj.si/" TargetMode="External"/><Relationship Id="rId7" Type="http://schemas.openxmlformats.org/officeDocument/2006/relationships/image" Target="media/image1.png"/><Relationship Id="rId12" Type="http://schemas.openxmlformats.org/officeDocument/2006/relationships/hyperlink" Target="https://triesteairport.it/en" TargetMode="External"/><Relationship Id="rId17" Type="http://schemas.openxmlformats.org/officeDocument/2006/relationships/hyperlink" Target="https://www.portoroz.si/en/plan-your-stay/be-mobile-around-the-town/public-transport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getbybus.com/en/bus-from-portoroz" TargetMode="External"/><Relationship Id="rId20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portoroz.si/en/home" TargetMode="External"/><Relationship Id="rId24" Type="http://schemas.openxmlformats.org/officeDocument/2006/relationships/package" Target="embeddings/Microsoft_Visiova_risba.vsdx"/><Relationship Id="rId5" Type="http://schemas.openxmlformats.org/officeDocument/2006/relationships/settings" Target="settings.xml"/><Relationship Id="rId15" Type="http://schemas.openxmlformats.org/officeDocument/2006/relationships/hyperlink" Target="https://www.goopti.com/en/" TargetMode="External"/><Relationship Id="rId23" Type="http://schemas.openxmlformats.org/officeDocument/2006/relationships/image" Target="media/image3.emf"/><Relationship Id="rId10" Type="http://schemas.openxmlformats.org/officeDocument/2006/relationships/hyperlink" Target="mailto:patricija.bajec@fpp.uni-lj.si" TargetMode="External"/><Relationship Id="rId19" Type="http://schemas.openxmlformats.org/officeDocument/2006/relationships/hyperlink" Target="https://www.portoroz.si/si/nacrtuj/prevozi-na-destinaciji/taxi-sluzbe" TargetMode="External"/><Relationship Id="rId4" Type="http://schemas.openxmlformats.org/officeDocument/2006/relationships/styles" Target="styles.xml"/><Relationship Id="rId9" Type="http://schemas.openxmlformats.org/officeDocument/2006/relationships/hyperlink" Target="https://dijaski.geps.si/hostel/opis-sob/" TargetMode="External"/><Relationship Id="rId14" Type="http://schemas.openxmlformats.org/officeDocument/2006/relationships/hyperlink" Target="https://www.fraport-slovenija.si/" TargetMode="External"/><Relationship Id="rId22" Type="http://schemas.openxmlformats.org/officeDocument/2006/relationships/hyperlink" Target="https://www.google.com/maps/place/Univerza+v+Ljubljani,+fakulteta+za+pomorstvo+in+promet/@45.5161413,13.5776917,15z/data=!4m5!3m4!1s0x0:0xf2d6618629ceef5!8m2!3d45.5161413!4d13.5776917" TargetMode="Externa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7FE4A8A4C1C4746BFF04408B1C80803" ma:contentTypeVersion="0" ma:contentTypeDescription="Ustvari nov dokument." ma:contentTypeScope="" ma:versionID="7ec6d2efbdf76f914c3408f597d4261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17b663fd1b80be86cfdf042115f52f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vsebine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26F531D-A7E6-4399-8A53-B08B69C50F5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A441DD4-9221-49F4-9C59-D4F4A75A750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672C715-E260-4B62-9439-9C9517A1E8F6}">
  <ds:schemaRefs>
    <ds:schemaRef ds:uri="http://schemas.microsoft.com/office/infopath/2007/PartnerControls"/>
    <ds:schemaRef ds:uri="http://www.w3.org/XML/1998/namespace"/>
    <ds:schemaRef ds:uri="http://schemas.microsoft.com/office/2006/documentManagement/types"/>
    <ds:schemaRef ds:uri="http://purl.org/dc/terms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674</Words>
  <Characters>3843</Characters>
  <Application>Microsoft Office Word</Application>
  <DocSecurity>4</DocSecurity>
  <Lines>32</Lines>
  <Paragraphs>9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jec, Patricija</dc:creator>
  <cp:keywords/>
  <dc:description/>
  <cp:lastModifiedBy>Cerar, Katja</cp:lastModifiedBy>
  <cp:revision>2</cp:revision>
  <dcterms:created xsi:type="dcterms:W3CDTF">2020-10-21T12:30:00Z</dcterms:created>
  <dcterms:modified xsi:type="dcterms:W3CDTF">2020-10-21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FE4A8A4C1C4746BFF04408B1C80803</vt:lpwstr>
  </property>
</Properties>
</file>